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2" r:id="rId1"/>
  </p:sldMasterIdLst>
  <p:notesMasterIdLst>
    <p:notesMasterId r:id="rId15"/>
  </p:notesMasterIdLst>
  <p:sldIdLst>
    <p:sldId id="370" r:id="rId2"/>
    <p:sldId id="371" r:id="rId3"/>
    <p:sldId id="385" r:id="rId4"/>
    <p:sldId id="373" r:id="rId5"/>
    <p:sldId id="374" r:id="rId6"/>
    <p:sldId id="376" r:id="rId7"/>
    <p:sldId id="377" r:id="rId8"/>
    <p:sldId id="390" r:id="rId9"/>
    <p:sldId id="389" r:id="rId10"/>
    <p:sldId id="386" r:id="rId11"/>
    <p:sldId id="387" r:id="rId12"/>
    <p:sldId id="388" r:id="rId13"/>
    <p:sldId id="384" r:id="rId14"/>
  </p:sldIdLst>
  <p:sldSz cx="9144000" cy="6858000" type="screen4x3"/>
  <p:notesSz cx="7099300" cy="102346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7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FF0000"/>
    <a:srgbClr val="8181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1746" y="114"/>
      </p:cViewPr>
      <p:guideLst>
        <p:guide orient="horz" pos="2247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l-GR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l-GR"/>
          </a:p>
        </p:txBody>
      </p:sp>
      <p:sp>
        <p:nvSpPr>
          <p:cNvPr id="135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5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/>
              <a:t>Click to edit Master text styles</a:t>
            </a:r>
          </a:p>
          <a:p>
            <a:pPr lvl="1"/>
            <a:r>
              <a:rPr lang="el-GR"/>
              <a:t>Second level</a:t>
            </a:r>
          </a:p>
          <a:p>
            <a:pPr lvl="2"/>
            <a:r>
              <a:rPr lang="el-GR"/>
              <a:t>Third level</a:t>
            </a:r>
          </a:p>
          <a:p>
            <a:pPr lvl="3"/>
            <a:r>
              <a:rPr lang="el-GR"/>
              <a:t>Fourth level</a:t>
            </a:r>
          </a:p>
          <a:p>
            <a:pPr lvl="4"/>
            <a:r>
              <a:rPr lang="el-GR"/>
              <a:t>Fifth level</a:t>
            </a:r>
          </a:p>
        </p:txBody>
      </p:sp>
      <p:sp>
        <p:nvSpPr>
          <p:cNvPr id="135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l-GR"/>
          </a:p>
        </p:txBody>
      </p:sp>
      <p:sp>
        <p:nvSpPr>
          <p:cNvPr id="135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5C003A0-DC42-46E9-92E9-256DE1BBDF14}" type="slidenum">
              <a:rPr lang="el-GR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22 - Ορθογώνιο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23 - Ορθογώνιο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24 - Ορθογώνιο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25 - Ορθογώνιο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26 - Ορθογώνιο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29 - Στρογγυλεμένο ορθογώνιο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30 - Στρογγυλεμένο ορθογώνιο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6 - Ορθογώνιο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- Ορθογώνιο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- Ορθογώνιο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18 - Ορθογώνιο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- Τίτλος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9" name="8 - Υπότιτλος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l-GR"/>
              <a:t>Κάντε κλικ για να επεξεργαστείτε τον υπότιτλο του υποδείγματος</a:t>
            </a:r>
            <a:endParaRPr kumimoji="0" lang="en-US"/>
          </a:p>
        </p:txBody>
      </p:sp>
      <p:sp>
        <p:nvSpPr>
          <p:cNvPr id="28" name="27 - Θέση ημερομηνίας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17" name="16 - Θέση υποσέλιδου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29" name="28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EB843FA7-29A4-4C1E-8AB5-BA5C73C6EA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FEB121-D8C0-4630-96A4-51214DE5591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67C1CE-CF4B-4665-B1E2-D51A827F6CE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8A08B7-A387-41F9-9D1C-6A60C75D7BE9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33F76-1EA4-4A37-8BE9-57450265BC3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7BA803-E111-4F8F-B35E-16DD0B3CE50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5" name="4 - Θέση περιεχομένου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26" name="25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27" name="26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1018A8BB-BCC4-46D6-BB93-DA92CAC7B3AB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28" name="27 - Θέση υποσέλιδου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920B9ECC-EE8A-4F3D-B351-BBCF11FFC97B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F6F46-C997-4D29-92DE-067D72F1B0AB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AD2C20-4450-4BC2-A524-79B820B5EEF9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l-GR"/>
              <a:t>Κάντε κλικ στο εικονίδιο για να προσθέσετε μια εικόνα</a:t>
            </a:r>
            <a:endParaRPr kumimoji="0" lang="en-US" dirty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125009-EFCE-431E-8E27-6023EBE3ECF7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27 - Ορθογώνιο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28 - Ορθογώνιο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29 - Ορθογώνιο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30 - Ορθογώνιο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31 - Ορθογώνιο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32 - Στρογγυλεμένο ορθογώνιο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33 - Στρογγυλεμένο ορθογώνιο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34 - Ορθογώνιο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35 - Ορθογώνιο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36 - Ορθογώνιο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37 - Ορθογώνιο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38 - Ορθογώνιο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39 - Ορθογώνιο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- Θέση τίτλου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13" name="1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kumimoji="0" lang="el-GR"/>
              <a:t>Δεύτερου επιπέδου</a:t>
            </a:r>
          </a:p>
          <a:p>
            <a:pPr lvl="2" eaLnBrk="1" latinLnBrk="0" hangingPunct="1"/>
            <a:r>
              <a:rPr kumimoji="0" lang="el-GR"/>
              <a:t>Τρίτου επιπέδου</a:t>
            </a:r>
          </a:p>
          <a:p>
            <a:pPr lvl="3" eaLnBrk="1" latinLnBrk="0" hangingPunct="1"/>
            <a:r>
              <a:rPr kumimoji="0" lang="el-GR"/>
              <a:t>Τέταρτου επιπέδου</a:t>
            </a:r>
          </a:p>
          <a:p>
            <a:pPr lvl="4" eaLnBrk="1" latinLnBrk="0" hangingPunct="1"/>
            <a:r>
              <a:rPr kumimoji="0" lang="el-GR"/>
              <a:t>Πέμπτου επιπέδου</a:t>
            </a:r>
            <a:endParaRPr kumimoji="0" lang="en-US"/>
          </a:p>
        </p:txBody>
      </p:sp>
      <p:sp>
        <p:nvSpPr>
          <p:cNvPr id="14" name="13 - Θέση ημερομηνίας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r>
              <a:rPr lang="en-US"/>
              <a:t>C</a:t>
            </a:r>
            <a:r>
              <a:rPr lang="el-GR"/>
              <a:t>: Από τη Θεωρία στην Εφαρμογή – 1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23" name="22 - Θέση αριθμού διαφάνειας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D19E8485-BB53-4F73-B731-C6694B1CC1C0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aYmJowr8G2w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0" y="2401887"/>
            <a:ext cx="9144000" cy="1470025"/>
          </a:xfrm>
        </p:spPr>
        <p:txBody>
          <a:bodyPr>
            <a:normAutofit/>
          </a:bodyPr>
          <a:lstStyle/>
          <a:p>
            <a:pPr algn="ctr"/>
            <a:r>
              <a:rPr lang="el-GR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Προγραμματισμός ΙΙ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540544" y="692696"/>
            <a:ext cx="7127800" cy="5403898"/>
          </a:xfrm>
          <a:effectLst>
            <a:outerShdw blurRad="50800" dist="50800" dir="5400000" algn="ctr" rotWithShape="0">
              <a:schemeClr val="accent2">
                <a:lumMod val="75000"/>
              </a:schemeClr>
            </a:outerShdw>
          </a:effectLst>
        </p:spPr>
        <p:txBody>
          <a:bodyPr>
            <a:normAutofit fontScale="92500" lnSpcReduction="10000"/>
          </a:bodyPr>
          <a:lstStyle/>
          <a:p>
            <a:pPr algn="r"/>
            <a:r>
              <a:rPr lang="el-GR" i="1" dirty="0">
                <a:solidFill>
                  <a:schemeClr val="bg1"/>
                </a:solidFill>
              </a:rPr>
              <a:t>ΣΧΟΛΗ ΤΕΧΝΟΛΟΓΙΚΩΝ ΕΦΑΡΜΟΓΩΝ</a:t>
            </a:r>
            <a:br>
              <a:rPr lang="el-GR" dirty="0">
                <a:solidFill>
                  <a:schemeClr val="bg1"/>
                </a:solidFill>
              </a:rPr>
            </a:br>
            <a:r>
              <a:rPr lang="el-GR" sz="2600" dirty="0">
                <a:solidFill>
                  <a:schemeClr val="bg1"/>
                </a:solidFill>
              </a:rPr>
              <a:t>ΤΜΗΜΑ ΜΗΧΑΝΙΚΩΝ ΠΛΗΡΟΦΟΡΙΚΗΣ ΤΕ</a:t>
            </a:r>
            <a:endParaRPr lang="el-GR" dirty="0">
              <a:solidFill>
                <a:schemeClr val="bg1"/>
              </a:solidFill>
            </a:endParaRPr>
          </a:p>
          <a:p>
            <a:pPr algn="r"/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i="1" dirty="0">
              <a:solidFill>
                <a:schemeClr val="tx1"/>
              </a:solidFill>
            </a:endParaRPr>
          </a:p>
          <a:p>
            <a:r>
              <a:rPr lang="el-GR" i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Κατακλείδα – Συμπεράσματα</a:t>
            </a: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r"/>
            <a:r>
              <a:rPr lang="el-GR" sz="1900" i="1" dirty="0">
                <a:solidFill>
                  <a:schemeClr val="tx1"/>
                </a:solidFill>
              </a:rPr>
              <a:t>Διδάσκων: </a:t>
            </a:r>
            <a:r>
              <a:rPr lang="el-GR" sz="1900" b="1" i="1" dirty="0">
                <a:solidFill>
                  <a:schemeClr val="tx1"/>
                </a:solidFill>
              </a:rPr>
              <a:t>Τσίπουρας Μάρκος</a:t>
            </a:r>
          </a:p>
          <a:p>
            <a:pPr algn="r"/>
            <a:r>
              <a:rPr lang="el-GR" sz="1900" i="1" dirty="0">
                <a:solidFill>
                  <a:schemeClr val="tx1"/>
                </a:solidFill>
              </a:rPr>
              <a:t>Εκπαιδευτικό Υλικό: </a:t>
            </a:r>
            <a:r>
              <a:rPr lang="el-GR" sz="1900" b="1" i="1" dirty="0">
                <a:solidFill>
                  <a:schemeClr val="tx1"/>
                </a:solidFill>
              </a:rPr>
              <a:t>«</a:t>
            </a:r>
            <a:r>
              <a:rPr lang="en-US" sz="1900" b="1" i="1" dirty="0">
                <a:solidFill>
                  <a:schemeClr val="tx1"/>
                </a:solidFill>
              </a:rPr>
              <a:t>C</a:t>
            </a:r>
            <a:r>
              <a:rPr lang="el-GR" sz="1900" b="1" i="1" dirty="0">
                <a:solidFill>
                  <a:schemeClr val="tx1"/>
                </a:solidFill>
              </a:rPr>
              <a:t>: Από τη Θεωρία στην Εφαρμογή» </a:t>
            </a:r>
          </a:p>
          <a:p>
            <a:pPr algn="r"/>
            <a:r>
              <a:rPr lang="el-GR" sz="1900" b="1" i="1" dirty="0">
                <a:solidFill>
                  <a:schemeClr val="tx1"/>
                </a:solidFill>
              </a:rPr>
              <a:t>Γ. Σ. Τσελίκης – Ν. Δ. </a:t>
            </a:r>
            <a:r>
              <a:rPr lang="el-GR" sz="1900" b="1" i="1" dirty="0" err="1">
                <a:solidFill>
                  <a:schemeClr val="tx1"/>
                </a:solidFill>
              </a:rPr>
              <a:t>Τσελίκας</a:t>
            </a:r>
            <a:endParaRPr lang="el-GR" sz="1900" b="1" i="1" dirty="0">
              <a:solidFill>
                <a:schemeClr val="tx1"/>
              </a:solidFill>
            </a:endParaRPr>
          </a:p>
        </p:txBody>
      </p:sp>
      <p:pic>
        <p:nvPicPr>
          <p:cNvPr id="6" name="Picture 73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</a:extLst>
          </a:blip>
          <a:srcRect l="18191" r="19104" b="46681"/>
          <a:stretch/>
        </p:blipFill>
        <p:spPr>
          <a:xfrm>
            <a:off x="7772400" y="606928"/>
            <a:ext cx="914400" cy="8586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568876"/>
            <a:ext cx="7086600" cy="896662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endParaRPr lang="en-GB" altLang="el-GR" sz="36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067424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Συναρτήσεις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145AC-28DE-44F4-A649-5985D8FCB78A}" type="slidenum">
              <a:rPr lang="en-GB"/>
              <a:pPr/>
              <a:t>10</a:t>
            </a:fld>
            <a:endParaRPr lang="en-GB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3" y="1971348"/>
            <a:ext cx="8045450" cy="2870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98480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Ορθογώνιο: Στρογγύλεμα γωνιών 11"/>
          <p:cNvSpPr/>
          <p:nvPr/>
        </p:nvSpPr>
        <p:spPr>
          <a:xfrm>
            <a:off x="4603168" y="1312606"/>
            <a:ext cx="3952568" cy="5058697"/>
          </a:xfrm>
          <a:prstGeom prst="roundRect">
            <a:avLst>
              <a:gd name="adj" fmla="val 4727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Ορθογώνιο: Στρογγύλεμα γωνιών 1"/>
          <p:cNvSpPr/>
          <p:nvPr/>
        </p:nvSpPr>
        <p:spPr>
          <a:xfrm>
            <a:off x="353961" y="1312606"/>
            <a:ext cx="3952568" cy="5058697"/>
          </a:xfrm>
          <a:prstGeom prst="roundRect">
            <a:avLst>
              <a:gd name="adj" fmla="val 472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Δομές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145AC-28DE-44F4-A649-5985D8FCB78A}" type="slidenum">
              <a:rPr lang="en-GB"/>
              <a:pPr/>
              <a:t>11</a:t>
            </a:fld>
            <a:endParaRPr lang="en-GB"/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0662" y="1752928"/>
            <a:ext cx="3214074" cy="166869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0662" y="5464605"/>
            <a:ext cx="3214075" cy="56748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332" y="1752927"/>
            <a:ext cx="3343758" cy="249460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332" y="5464605"/>
            <a:ext cx="3343758" cy="56748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4319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altLang="el-GR" sz="3600" dirty="0">
                <a:solidFill>
                  <a:srgbClr val="FF0000"/>
                </a:solidFill>
              </a:rPr>
              <a:t>Αρχεία</a:t>
            </a:r>
            <a:endParaRPr lang="el-GR" sz="3600" dirty="0">
              <a:solidFill>
                <a:srgbClr val="FF0000"/>
              </a:solidFill>
            </a:endParaRP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145AC-28DE-44F4-A649-5985D8FCB78A}" type="slidenum">
              <a:rPr lang="en-GB"/>
              <a:pPr/>
              <a:t>12</a:t>
            </a:fld>
            <a:endParaRPr lang="en-GB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33421"/>
            <a:ext cx="7389813" cy="4495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29061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81000" y="838200"/>
            <a:ext cx="8458200" cy="4737100"/>
          </a:xfrm>
        </p:spPr>
        <p:txBody>
          <a:bodyPr>
            <a:normAutofit/>
          </a:bodyPr>
          <a:lstStyle/>
          <a:p>
            <a:r>
              <a:rPr lang="en-US" sz="2400" dirty="0"/>
              <a:t>OOP</a:t>
            </a:r>
            <a:endParaRPr lang="el-GR" sz="2400" dirty="0"/>
          </a:p>
          <a:p>
            <a:pPr lvl="1"/>
            <a:r>
              <a:rPr lang="en-US" sz="2000" dirty="0"/>
              <a:t>Object Oriented Programming </a:t>
            </a:r>
            <a:br>
              <a:rPr lang="el-GR" sz="2000" dirty="0"/>
            </a:br>
            <a:r>
              <a:rPr lang="en-US" sz="2000" dirty="0"/>
              <a:t>(</a:t>
            </a:r>
            <a:r>
              <a:rPr lang="el-GR" sz="2000" dirty="0"/>
              <a:t>Αντικειμενοστραφής Προγραμματισμός</a:t>
            </a:r>
            <a:r>
              <a:rPr lang="en-US" sz="2000" dirty="0"/>
              <a:t>)</a:t>
            </a: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το μέλλον σας ως προγραμματιστές…</a:t>
            </a:r>
            <a:endParaRPr lang="en-GB" sz="3600" dirty="0">
              <a:solidFill>
                <a:srgbClr val="FF0000"/>
              </a:solidFill>
            </a:endParaRPr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95D84-EEB6-45C6-9365-EFAF13975836}" type="slidenum">
              <a:rPr lang="en-GB"/>
              <a:pPr/>
              <a:t>13</a:t>
            </a:fld>
            <a:endParaRPr lang="en-GB"/>
          </a:p>
        </p:txBody>
      </p:sp>
      <p:pic>
        <p:nvPicPr>
          <p:cNvPr id="2" name="aYmJowr8G2w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457200" y="838200"/>
            <a:ext cx="7869936" cy="5902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2093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8013" y="1536968"/>
            <a:ext cx="6768723" cy="4980448"/>
          </a:xfrm>
          <a:prstGeom prst="rect">
            <a:avLst/>
          </a:prstGeom>
        </p:spPr>
      </p:pic>
      <p:sp>
        <p:nvSpPr>
          <p:cNvPr id="1044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81000" y="838200"/>
            <a:ext cx="8458200" cy="4737100"/>
          </a:xfrm>
        </p:spPr>
        <p:txBody>
          <a:bodyPr>
            <a:normAutofit/>
          </a:bodyPr>
          <a:lstStyle/>
          <a:p>
            <a:r>
              <a:rPr lang="el-GR" sz="2400" dirty="0"/>
              <a:t>Προγραμματισμός ΙΙ</a:t>
            </a:r>
          </a:p>
          <a:p>
            <a:pPr lvl="1"/>
            <a:r>
              <a:rPr lang="el-GR" sz="2000" dirty="0"/>
              <a:t>Αναζήτηση - Ταξινόμηση</a:t>
            </a:r>
          </a:p>
          <a:p>
            <a:pPr lvl="1"/>
            <a:r>
              <a:rPr lang="el-GR" sz="2000" dirty="0"/>
              <a:t>Δυσδιάστατοι Πίνακες </a:t>
            </a:r>
          </a:p>
          <a:p>
            <a:pPr lvl="1"/>
            <a:r>
              <a:rPr lang="el-GR" sz="2000" dirty="0"/>
              <a:t>Δείκτες</a:t>
            </a:r>
            <a:endParaRPr lang="en-US" sz="2000" dirty="0"/>
          </a:p>
          <a:p>
            <a:pPr lvl="1"/>
            <a:r>
              <a:rPr lang="el-GR" sz="2000" dirty="0"/>
              <a:t>Χαρακτήρες</a:t>
            </a:r>
          </a:p>
          <a:p>
            <a:pPr lvl="1"/>
            <a:r>
              <a:rPr lang="el-GR" sz="2000" dirty="0"/>
              <a:t>Αλφαριθμητικά</a:t>
            </a:r>
          </a:p>
          <a:p>
            <a:pPr lvl="1"/>
            <a:r>
              <a:rPr lang="el-GR" sz="2000" dirty="0"/>
              <a:t>Συναρτήσεις</a:t>
            </a:r>
          </a:p>
          <a:p>
            <a:pPr lvl="1"/>
            <a:r>
              <a:rPr lang="el-GR" sz="2000" dirty="0"/>
              <a:t>Δομές</a:t>
            </a:r>
          </a:p>
          <a:p>
            <a:pPr lvl="1"/>
            <a:r>
              <a:rPr lang="el-GR" sz="2000" dirty="0"/>
              <a:t>Αρχεία</a:t>
            </a: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Ο δρόμος μέχρι εδώ …</a:t>
            </a:r>
            <a:endParaRPr lang="en-GB" sz="3600" dirty="0">
              <a:solidFill>
                <a:srgbClr val="FF0000"/>
              </a:solidFill>
            </a:endParaRPr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95D84-EEB6-45C6-9365-EFAF13975836}" type="slidenum">
              <a:rPr lang="en-GB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21398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Αναζήτηση - Ταξινόμηση</a:t>
            </a:r>
          </a:p>
        </p:txBody>
      </p:sp>
      <p:sp>
        <p:nvSpPr>
          <p:cNvPr id="7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E95CE-0667-46A9-A786-EB967F1D6227}" type="slidenum">
              <a:rPr lang="en-GB"/>
              <a:pPr/>
              <a:t>3</a:t>
            </a:fld>
            <a:endParaRPr lang="en-GB"/>
          </a:p>
        </p:txBody>
      </p:sp>
      <p:graphicFrame>
        <p:nvGraphicFramePr>
          <p:cNvPr id="6" name="Πίνακας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7956377"/>
              </p:ext>
            </p:extLst>
          </p:nvPr>
        </p:nvGraphicFramePr>
        <p:xfrm>
          <a:off x="162232" y="1695450"/>
          <a:ext cx="8774504" cy="47853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262284">
                  <a:extLst>
                    <a:ext uri="{9D8B030D-6E8A-4147-A177-3AD203B41FA5}">
                      <a16:colId xmlns:a16="http://schemas.microsoft.com/office/drawing/2014/main" val="1436486322"/>
                    </a:ext>
                  </a:extLst>
                </a:gridCol>
                <a:gridCol w="4512220">
                  <a:extLst>
                    <a:ext uri="{9D8B030D-6E8A-4147-A177-3AD203B41FA5}">
                      <a16:colId xmlns:a16="http://schemas.microsoft.com/office/drawing/2014/main" val="1534654605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l-GR" sz="2000" b="1" i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Σειριακή Αναζήτησ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l-GR" sz="2000" b="1" i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Ταξινόμηση Φυσαλίδα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1793699"/>
                  </a:ext>
                </a:extLst>
              </a:tr>
              <a:tr h="166066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+mj-lt"/>
                        </a:rPr>
                        <a:t>printf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(“Give key:”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+mj-lt"/>
                        </a:rPr>
                        <a:t>scanf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(“%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i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”, &amp;key);</a:t>
                      </a:r>
                      <a:b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=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-1;</a:t>
                      </a:r>
                      <a:b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kumimoji="0" lang="en-US" sz="1400" kern="1200" dirty="0" err="1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=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0;</a:t>
                      </a:r>
                      <a:b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hile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=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=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-1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)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&amp;&amp;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(</a:t>
                      </a:r>
                      <a:r>
                        <a:rPr kumimoji="0" lang="en-US" sz="1400" kern="1200" dirty="0" err="1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&lt;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0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)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f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Α[</a:t>
                      </a:r>
                      <a:r>
                        <a:rPr kumimoji="0" lang="en-US" sz="1400" kern="1200" dirty="0" err="1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] =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=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key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{</a:t>
                      </a:r>
                      <a:b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      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= </a:t>
                      </a:r>
                      <a:r>
                        <a:rPr kumimoji="0" lang="en-US" sz="1400" kern="1200" dirty="0" err="1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}</a:t>
                      </a:r>
                      <a:b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</a:t>
                      </a:r>
                      <a:r>
                        <a:rPr kumimoji="0" lang="en-US" sz="1400" kern="1200" dirty="0" err="1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++;</a:t>
                      </a:r>
                      <a:b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}</a:t>
                      </a:r>
                      <a:b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endParaRPr kumimoji="0" lang="en-US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f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(</a:t>
                      </a: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 == -1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{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printf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(“Not found\n”);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}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else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{</a:t>
                      </a: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l-GR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printf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(“Found in 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pos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:%d\n”, p)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}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for (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i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=</a:t>
                      </a:r>
                      <a:r>
                        <a:rPr lang="el-GR" sz="1400" dirty="0">
                          <a:effectLst/>
                          <a:latin typeface="+mj-lt"/>
                        </a:rPr>
                        <a:t>1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; 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i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&lt;10; 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i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++)</a:t>
                      </a:r>
                      <a:endParaRPr lang="el-GR" sz="1400" dirty="0">
                        <a:effectLst/>
                        <a:latin typeface="+mj-lt"/>
                      </a:endParaRPr>
                    </a:p>
                    <a:p>
                      <a:pPr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l-GR" sz="1400" dirty="0">
                          <a:effectLst/>
                          <a:latin typeface="+mj-lt"/>
                        </a:rPr>
                        <a:t>{</a:t>
                      </a:r>
                      <a:endParaRPr lang="en-US" sz="1400" dirty="0">
                        <a:effectLst/>
                        <a:latin typeface="+mj-lt"/>
                      </a:endParaRPr>
                    </a:p>
                    <a:p>
                      <a:pPr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      for (j=9; j&gt;=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i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; j--)</a:t>
                      </a:r>
                      <a:endParaRPr lang="el-GR" sz="1400" dirty="0">
                        <a:effectLst/>
                        <a:latin typeface="+mj-lt"/>
                      </a:endParaRPr>
                    </a:p>
                    <a:p>
                      <a:pPr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      </a:t>
                      </a:r>
                      <a:r>
                        <a:rPr lang="el-GR" sz="1400" dirty="0">
                          <a:effectLst/>
                          <a:latin typeface="+mj-lt"/>
                        </a:rPr>
                        <a:t>{</a:t>
                      </a:r>
                      <a:endParaRPr lang="en-US" sz="1400" dirty="0">
                        <a:effectLst/>
                        <a:latin typeface="+mj-lt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      if (A[j-1] &gt; A[j])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      {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            temp = A[j-1];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            A[j-1] = A[j];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            A[j] = temp;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      }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     }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sz="1400" kern="1200" dirty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}</a:t>
                      </a:r>
                      <a:endParaRPr kumimoji="0" lang="el-GR" sz="1400" kern="1200" dirty="0"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09151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79014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Δυσδιάστατοι Πίνακες 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7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E95CE-0667-46A9-A786-EB967F1D6227}" type="slidenum">
              <a:rPr lang="en-GB"/>
              <a:pPr/>
              <a:t>4</a:t>
            </a:fld>
            <a:endParaRPr lang="en-GB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488" y="1600200"/>
            <a:ext cx="7967662" cy="3048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745493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09700"/>
            <a:ext cx="8458200" cy="5448300"/>
          </a:xfrm>
          <a:noFill/>
          <a:ln/>
        </p:spPr>
        <p:txBody>
          <a:bodyPr/>
          <a:lstStyle/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lvl="1">
              <a:lnSpc>
                <a:spcPct val="80000"/>
              </a:lnSpc>
            </a:pPr>
            <a:endParaRPr lang="el-GR" dirty="0"/>
          </a:p>
          <a:p>
            <a:pPr marL="411480" lvl="1" indent="0">
              <a:lnSpc>
                <a:spcPct val="80000"/>
              </a:lnSpc>
              <a:buNone/>
            </a:pPr>
            <a:endParaRPr lang="en-US" sz="3600" dirty="0"/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Δείκτες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86B46-A6FF-4BE5-A92E-0810FA3A9EAE}" type="slidenum">
              <a:rPr lang="en-GB"/>
              <a:pPr/>
              <a:t>5</a:t>
            </a:fld>
            <a:endParaRPr lang="en-GB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094" y="1606141"/>
            <a:ext cx="7720012" cy="2922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58768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Χαρακτήρες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145AC-28DE-44F4-A649-5985D8FCB78A}" type="slidenum">
              <a:rPr lang="en-GB"/>
              <a:pPr/>
              <a:t>6</a:t>
            </a:fld>
            <a:endParaRPr lang="en-GB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888" y="1066800"/>
            <a:ext cx="6664325" cy="5653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23658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Αλφαριθμητικά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145AC-28DE-44F4-A649-5985D8FCB78A}" type="slidenum">
              <a:rPr lang="en-GB"/>
              <a:pPr/>
              <a:t>7</a:t>
            </a:fld>
            <a:endParaRPr lang="en-GB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57200" y="1927122"/>
            <a:ext cx="7988300" cy="635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1070390" y="2059956"/>
            <a:ext cx="6939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8] = {'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','e','s','s','a','g','e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','\0'};</a:t>
            </a:r>
          </a:p>
        </p:txBody>
      </p:sp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725" y="3151081"/>
            <a:ext cx="3787775" cy="2559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151081"/>
            <a:ext cx="3787775" cy="2559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3667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Δείκτες &amp; Αλφαριθμητικά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145AC-28DE-44F4-A649-5985D8FCB78A}" type="slidenum">
              <a:rPr lang="en-GB"/>
              <a:pPr/>
              <a:t>8</a:t>
            </a:fld>
            <a:endParaRPr lang="en-GB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141" y="2104458"/>
            <a:ext cx="5097463" cy="2079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ct 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87095107"/>
              </p:ext>
            </p:extLst>
          </p:nvPr>
        </p:nvGraphicFramePr>
        <p:xfrm>
          <a:off x="981229" y="4874645"/>
          <a:ext cx="73469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12568987" imgH="748526" progId="Visio.Drawing.11">
                  <p:embed/>
                </p:oleObj>
              </mc:Choice>
              <mc:Fallback>
                <p:oleObj name="Visio" r:id="rId4" imgW="12568987" imgH="748526" progId="Visio.Drawing.11">
                  <p:embed/>
                  <p:pic>
                    <p:nvPicPr>
                      <p:cNvPr id="4495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229" y="4874645"/>
                        <a:ext cx="734695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95007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623300" cy="1066800"/>
          </a:xfrm>
        </p:spPr>
        <p:txBody>
          <a:bodyPr>
            <a:normAutofit/>
          </a:bodyPr>
          <a:lstStyle/>
          <a:p>
            <a:r>
              <a:rPr lang="el-GR" sz="3600" dirty="0">
                <a:solidFill>
                  <a:srgbClr val="FF0000"/>
                </a:solidFill>
              </a:rPr>
              <a:t>2Δ Πίνακες, Δείκτες &amp; Αλφαριθμητικά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145AC-28DE-44F4-A649-5985D8FCB78A}" type="slidenum">
              <a:rPr lang="en-GB"/>
              <a:pPr/>
              <a:t>9</a:t>
            </a:fld>
            <a:endParaRPr lang="en-GB"/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93499260"/>
              </p:ext>
            </p:extLst>
          </p:nvPr>
        </p:nvGraphicFramePr>
        <p:xfrm>
          <a:off x="702239" y="1870944"/>
          <a:ext cx="7797380" cy="2966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10336306" imgH="3930233" progId="Visio.Drawing.11">
                  <p:embed/>
                </p:oleObj>
              </mc:Choice>
              <mc:Fallback>
                <p:oleObj name="Visio" r:id="rId3" imgW="10336306" imgH="3930233" progId="Visio.Drawing.11">
                  <p:embed/>
                  <p:pic>
                    <p:nvPicPr>
                      <p:cNvPr id="5027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239" y="1870944"/>
                        <a:ext cx="7797380" cy="2966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32099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Αστικό">
  <a:themeElements>
    <a:clrScheme name="Αστικό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Αστικό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Αστικό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6073</TotalTime>
  <Words>176</Words>
  <Application>Microsoft Office PowerPoint</Application>
  <PresentationFormat>Προβολή στην οθόνη (4:3)</PresentationFormat>
  <Paragraphs>90</Paragraphs>
  <Slides>13</Slides>
  <Notes>0</Notes>
  <HiddenSlides>0</HiddenSlides>
  <MMClips>1</MMClips>
  <ScaleCrop>false</ScaleCrop>
  <HeadingPairs>
    <vt:vector size="8" baseType="variant">
      <vt:variant>
        <vt:lpstr>Γραμματοσειρές που χρησιμοποιούνται</vt:lpstr>
      </vt:variant>
      <vt:variant>
        <vt:i4>5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13</vt:i4>
      </vt:variant>
    </vt:vector>
  </HeadingPairs>
  <TitlesOfParts>
    <vt:vector size="20" baseType="lpstr">
      <vt:lpstr>Courier New</vt:lpstr>
      <vt:lpstr>Georgia</vt:lpstr>
      <vt:lpstr>Times New Roman</vt:lpstr>
      <vt:lpstr>Trebuchet MS</vt:lpstr>
      <vt:lpstr>Wingdings 2</vt:lpstr>
      <vt:lpstr>Αστικό</vt:lpstr>
      <vt:lpstr>Visio</vt:lpstr>
      <vt:lpstr>Προγραμματισμός ΙΙ</vt:lpstr>
      <vt:lpstr>Ο δρόμος μέχρι εδώ …</vt:lpstr>
      <vt:lpstr>Αναζήτηση - Ταξινόμηση</vt:lpstr>
      <vt:lpstr>Δυσδιάστατοι Πίνακες </vt:lpstr>
      <vt:lpstr>Δείκτες</vt:lpstr>
      <vt:lpstr>Χαρακτήρες</vt:lpstr>
      <vt:lpstr>Αλφαριθμητικά</vt:lpstr>
      <vt:lpstr>Δείκτες &amp; Αλφαριθμητικά</vt:lpstr>
      <vt:lpstr>2Δ Πίνακες, Δείκτες &amp; Αλφαριθμητικά</vt:lpstr>
      <vt:lpstr>Συναρτήσεις</vt:lpstr>
      <vt:lpstr>Δομές</vt:lpstr>
      <vt:lpstr>Αρχεία</vt:lpstr>
      <vt:lpstr>το μέλλον σας ως προγραμματιστές…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ρογραμματισμός ΙΙ</dc:title>
  <dc:creator>Μάρκος Τσίπουρας</dc:creator>
  <cp:lastModifiedBy>Μάρκος Τσίπουρας</cp:lastModifiedBy>
  <cp:revision>9</cp:revision>
  <dcterms:created xsi:type="dcterms:W3CDTF">2004-10-17T06:32:39Z</dcterms:created>
  <dcterms:modified xsi:type="dcterms:W3CDTF">2017-06-06T21:50:28Z</dcterms:modified>
</cp:coreProperties>
</file>